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0"/>
  </p:notesMasterIdLst>
  <p:sldIdLst>
    <p:sldId id="256" r:id="rId2"/>
    <p:sldId id="281" r:id="rId3"/>
    <p:sldId id="315" r:id="rId4"/>
    <p:sldId id="321" r:id="rId5"/>
    <p:sldId id="351" r:id="rId6"/>
    <p:sldId id="349" r:id="rId7"/>
    <p:sldId id="350" r:id="rId8"/>
    <p:sldId id="316" r:id="rId9"/>
    <p:sldId id="325" r:id="rId10"/>
    <p:sldId id="326" r:id="rId11"/>
    <p:sldId id="327" r:id="rId12"/>
    <p:sldId id="319" r:id="rId13"/>
    <p:sldId id="343" r:id="rId14"/>
    <p:sldId id="344" r:id="rId15"/>
    <p:sldId id="345" r:id="rId16"/>
    <p:sldId id="346" r:id="rId17"/>
    <p:sldId id="347" r:id="rId18"/>
    <p:sldId id="333" r:id="rId19"/>
    <p:sldId id="337" r:id="rId20"/>
    <p:sldId id="338" r:id="rId21"/>
    <p:sldId id="339" r:id="rId22"/>
    <p:sldId id="334" r:id="rId23"/>
    <p:sldId id="340" r:id="rId24"/>
    <p:sldId id="341" r:id="rId25"/>
    <p:sldId id="342" r:id="rId26"/>
    <p:sldId id="313" r:id="rId27"/>
    <p:sldId id="314" r:id="rId28"/>
    <p:sldId id="276" r:id="rId29"/>
  </p:sldIdLst>
  <p:sldSz cx="12192000" cy="6858000"/>
  <p:notesSz cx="6858000" cy="9144000"/>
  <p:custDataLst>
    <p:tags r:id="rId3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AD47"/>
    <a:srgbClr val="2C4E8C"/>
    <a:srgbClr val="F0EF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08" autoAdjust="0"/>
    <p:restoredTop sz="95991" autoAdjust="0"/>
  </p:normalViewPr>
  <p:slideViewPr>
    <p:cSldViewPr snapToGrid="0">
      <p:cViewPr varScale="1">
        <p:scale>
          <a:sx n="86" d="100"/>
          <a:sy n="86" d="100"/>
        </p:scale>
        <p:origin x="547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25275-CA03-46FE-B80C-445395B2C8CD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2E3C26-C9FA-4C5A-B7DA-41A22523D7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4246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1273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83830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07042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0083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9586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3473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23135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85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1493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55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7327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6896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0666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89341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36280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4258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629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0215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7921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56714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8490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0488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0256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08156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57131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1839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3369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109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8404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9420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 userDrawn="1"/>
        </p:nvSpPr>
        <p:spPr>
          <a:xfrm>
            <a:off x="1" y="409577"/>
            <a:ext cx="124800" cy="55006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0"/>
          </p:nvPr>
        </p:nvSpPr>
        <p:spPr>
          <a:xfrm>
            <a:off x="216000" y="392982"/>
            <a:ext cx="6557333" cy="41657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</a:t>
            </a:r>
          </a:p>
        </p:txBody>
      </p:sp>
      <p:sp>
        <p:nvSpPr>
          <p:cNvPr id="30" name="文本占位符 28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16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</a:t>
            </a:r>
          </a:p>
        </p:txBody>
      </p:sp>
    </p:spTree>
    <p:extLst>
      <p:ext uri="{BB962C8B-B14F-4D97-AF65-F5344CB8AC3E}">
        <p14:creationId xmlns:p14="http://schemas.microsoft.com/office/powerpoint/2010/main" val="40577865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5004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09101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146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7381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898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8926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6436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607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71EF95-8B4C-423F-989A-1CD8376BA3AF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059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>
            <a:extLst>
              <a:ext uri="{FF2B5EF4-FFF2-40B4-BE49-F238E27FC236}">
                <a16:creationId xmlns:a16="http://schemas.microsoft.com/office/drawing/2014/main" id="{0CF00511-7B3B-4B6E-B0E0-9B8614C3D107}"/>
              </a:ext>
            </a:extLst>
          </p:cNvPr>
          <p:cNvGrpSpPr/>
          <p:nvPr/>
        </p:nvGrpSpPr>
        <p:grpSpPr>
          <a:xfrm>
            <a:off x="4272990" y="2648550"/>
            <a:ext cx="5920467" cy="783771"/>
            <a:chOff x="2618653" y="3037113"/>
            <a:chExt cx="5920467" cy="783771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A8A433FC-4871-425B-BC3E-90E0D5003AC5}"/>
                </a:ext>
              </a:extLst>
            </p:cNvPr>
            <p:cNvSpPr txBox="1"/>
            <p:nvPr/>
          </p:nvSpPr>
          <p:spPr>
            <a:xfrm>
              <a:off x="2759974" y="3075055"/>
              <a:ext cx="577914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4000" b="1" dirty="0"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功能课程表学习效率软件</a:t>
              </a:r>
              <a:endParaRPr kumimoji="1" lang="zh-CN" altLang="en-US" sz="4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Microsoft YaHei" charset="-122"/>
              </a:endParaRP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A541B842-88D6-4EA4-B39B-2DD82765E385}"/>
                </a:ext>
              </a:extLst>
            </p:cNvPr>
            <p:cNvCxnSpPr/>
            <p:nvPr/>
          </p:nvCxnSpPr>
          <p:spPr>
            <a:xfrm>
              <a:off x="2618653" y="3037113"/>
              <a:ext cx="0" cy="78377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 6">
            <a:extLst>
              <a:ext uri="{FF2B5EF4-FFF2-40B4-BE49-F238E27FC236}">
                <a16:creationId xmlns:a16="http://schemas.microsoft.com/office/drawing/2014/main" id="{D3F1DD18-056E-4FEE-931D-9F9280F906A3}"/>
              </a:ext>
            </a:extLst>
          </p:cNvPr>
          <p:cNvGrpSpPr/>
          <p:nvPr/>
        </p:nvGrpSpPr>
        <p:grpSpPr>
          <a:xfrm>
            <a:off x="4092488" y="6267650"/>
            <a:ext cx="3325014" cy="369332"/>
            <a:chOff x="3002669" y="6063915"/>
            <a:chExt cx="3325014" cy="369332"/>
          </a:xfrm>
        </p:grpSpPr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9C3D8261-9514-4BB1-9409-F8D47AF7FD8A}"/>
                </a:ext>
              </a:extLst>
            </p:cNvPr>
            <p:cNvSpPr txBox="1"/>
            <p:nvPr/>
          </p:nvSpPr>
          <p:spPr>
            <a:xfrm>
              <a:off x="3002669" y="6063915"/>
              <a:ext cx="15807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i="1" dirty="0" err="1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Producted</a:t>
              </a:r>
              <a:r>
                <a:rPr kumimoji="1" lang="zh-CN" altLang="en-US" i="1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 </a:t>
              </a:r>
              <a:r>
                <a:rPr kumimoji="1" lang="en-US" altLang="zh-CN" i="1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by</a:t>
              </a:r>
              <a:endParaRPr kumimoji="1" lang="zh-CN" altLang="en-US" i="1" dirty="0">
                <a:solidFill>
                  <a:schemeClr val="bg1">
                    <a:lumMod val="6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YaHei" charset="-122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BE91976A-9CEA-4073-87D9-A59D4710C1C4}"/>
                </a:ext>
              </a:extLst>
            </p:cNvPr>
            <p:cNvSpPr txBox="1"/>
            <p:nvPr/>
          </p:nvSpPr>
          <p:spPr>
            <a:xfrm>
              <a:off x="4668254" y="6063915"/>
              <a:ext cx="16594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SE2019</a:t>
              </a:r>
              <a:r>
                <a:rPr kumimoji="1" lang="zh-CN" altLang="en-US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春</a:t>
              </a:r>
              <a:r>
                <a:rPr kumimoji="1" lang="en-US" altLang="zh-CN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-G25</a:t>
              </a:r>
              <a:endParaRPr kumimoji="1" lang="zh-CN" altLang="en-US" dirty="0">
                <a:solidFill>
                  <a:schemeClr val="bg1">
                    <a:lumMod val="6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YaHei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314C92CE-0659-4356-997F-5571A9E60D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990" y="1376038"/>
            <a:ext cx="3919203" cy="37064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7BFF12E-72A7-4568-B196-C7730674BBE6}"/>
              </a:ext>
            </a:extLst>
          </p:cNvPr>
          <p:cNvSpPr/>
          <p:nvPr/>
        </p:nvSpPr>
        <p:spPr>
          <a:xfrm>
            <a:off x="556822" y="2705148"/>
            <a:ext cx="1846950" cy="113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HIPO</a:t>
            </a: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+mn-ea"/>
              </a:rPr>
              <a:t>IPO</a:t>
            </a:r>
            <a:r>
              <a:rPr lang="zh-CN" altLang="en-US" b="1" dirty="0">
                <a:latin typeface="+mn-ea"/>
              </a:rPr>
              <a:t>图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业务流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F16EFAD-9598-4F51-BE91-7E78640C5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5546" y="160685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9" name="Picture 1" descr="未命名文件-4">
            <a:extLst>
              <a:ext uri="{FF2B5EF4-FFF2-40B4-BE49-F238E27FC236}">
                <a16:creationId xmlns:a16="http://schemas.microsoft.com/office/drawing/2014/main" id="{CF3D0B81-2B1B-4221-A3A0-9BCC281F78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743" y="712622"/>
            <a:ext cx="6667131" cy="591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3824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7BFF12E-72A7-4568-B196-C7730674BBE6}"/>
              </a:ext>
            </a:extLst>
          </p:cNvPr>
          <p:cNvSpPr/>
          <p:nvPr/>
        </p:nvSpPr>
        <p:spPr>
          <a:xfrm>
            <a:off x="556822" y="2705148"/>
            <a:ext cx="1846950" cy="113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HIPO</a:t>
            </a: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IPO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+mn-ea"/>
              </a:rPr>
              <a:t>业务流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3B9FF28-E5C4-4860-8CFE-8E40989F8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42" y="1984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261CC32-5AF5-4AC5-8114-EB07C53A3C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665080"/>
              </p:ext>
            </p:extLst>
          </p:nvPr>
        </p:nvGraphicFramePr>
        <p:xfrm>
          <a:off x="4518734" y="601267"/>
          <a:ext cx="5894772" cy="6048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4" imgW="5772038" imgH="7296217" progId="Visio.Drawing.15">
                  <p:embed/>
                </p:oleObj>
              </mc:Choice>
              <mc:Fallback>
                <p:oleObj r:id="rId4" imgW="5772038" imgH="72962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734" y="601267"/>
                        <a:ext cx="5894772" cy="6048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444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7061846" y="2213540"/>
            <a:ext cx="5130154" cy="1215460"/>
            <a:chOff x="817928" y="2521258"/>
            <a:chExt cx="5130154" cy="1215460"/>
          </a:xfrm>
        </p:grpSpPr>
        <p:sp>
          <p:nvSpPr>
            <p:cNvPr id="4" name="矩形 3"/>
            <p:cNvSpPr/>
            <p:nvPr/>
          </p:nvSpPr>
          <p:spPr>
            <a:xfrm>
              <a:off x="817928" y="2521258"/>
              <a:ext cx="4834232" cy="7833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solidFill>
                    <a:schemeClr val="accent1"/>
                  </a:solidFill>
                  <a:latin typeface="+mj-ea"/>
                </a:rPr>
                <a:t>模块流程图及伪代码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17929" y="3283481"/>
              <a:ext cx="2835669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Flow Chart and Pseudo Code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907676" y="3731626"/>
              <a:ext cx="5040406" cy="509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64061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387888" y="5624579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</a:rPr>
              <a:t>出错信息处理</a:t>
            </a:r>
            <a:endParaRPr lang="zh-CN" altLang="en-US" sz="1400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106BBF1-E229-451E-A57D-B44F1501F5D8}"/>
              </a:ext>
            </a:extLst>
          </p:cNvPr>
          <p:cNvSpPr/>
          <p:nvPr/>
        </p:nvSpPr>
        <p:spPr>
          <a:xfrm>
            <a:off x="4186843" y="1536278"/>
            <a:ext cx="3692681" cy="33637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kern="100" dirty="0">
                <a:latin typeface="+mn-ea"/>
              </a:rPr>
              <a:t>一、登陆界面：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.</a:t>
            </a:r>
            <a:r>
              <a:rPr lang="zh-CN" altLang="zh-CN" kern="100" dirty="0">
                <a:latin typeface="+mn-ea"/>
              </a:rPr>
              <a:t>帐号错误</a:t>
            </a:r>
            <a:endParaRPr lang="zh-CN" altLang="zh-CN" sz="1400" kern="100" dirty="0">
              <a:latin typeface="+mn-ea"/>
            </a:endParaRPr>
          </a:p>
          <a:p>
            <a:pPr marL="228600"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)</a:t>
            </a:r>
            <a:r>
              <a:rPr lang="zh-CN" altLang="zh-CN" kern="100" dirty="0">
                <a:latin typeface="+mn-ea"/>
              </a:rPr>
              <a:t>帐号输入错误！</a:t>
            </a:r>
            <a:endParaRPr lang="zh-CN" altLang="zh-CN" sz="1400" kern="100" dirty="0">
              <a:latin typeface="+mn-ea"/>
            </a:endParaRPr>
          </a:p>
          <a:p>
            <a:pPr marL="533400"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2)</a:t>
            </a:r>
            <a:r>
              <a:rPr lang="zh-CN" altLang="zh-CN" kern="100" dirty="0">
                <a:latin typeface="+mn-ea"/>
              </a:rPr>
              <a:t>帐号不存在！</a:t>
            </a:r>
            <a:endParaRPr lang="zh-CN" altLang="zh-CN" sz="1400" kern="100" dirty="0">
              <a:latin typeface="+mn-ea"/>
            </a:endParaRPr>
          </a:p>
          <a:p>
            <a:pPr marL="533400"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3)</a:t>
            </a:r>
            <a:r>
              <a:rPr lang="zh-CN" altLang="zh-CN" kern="100" dirty="0">
                <a:latin typeface="+mn-ea"/>
              </a:rPr>
              <a:t>帐号输入超出长度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2.</a:t>
            </a:r>
            <a:r>
              <a:rPr lang="zh-CN" altLang="zh-CN" kern="100" dirty="0">
                <a:latin typeface="+mn-ea"/>
              </a:rPr>
              <a:t>密码错误</a:t>
            </a:r>
            <a:endParaRPr lang="zh-CN" altLang="zh-CN" sz="1400" kern="100" dirty="0">
              <a:latin typeface="+mn-ea"/>
            </a:endParaRPr>
          </a:p>
          <a:p>
            <a:pPr marL="228600"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)</a:t>
            </a:r>
            <a:r>
              <a:rPr lang="zh-CN" altLang="zh-CN" kern="100" dirty="0">
                <a:latin typeface="+mn-ea"/>
              </a:rPr>
              <a:t>密码输入错误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2)</a:t>
            </a:r>
            <a:r>
              <a:rPr lang="zh-CN" altLang="zh-CN" kern="100" dirty="0">
                <a:latin typeface="+mn-ea"/>
              </a:rPr>
              <a:t>密码输入超出长度！</a:t>
            </a:r>
            <a:endParaRPr lang="zh-CN" altLang="zh-CN" sz="1400" kern="100" dirty="0"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F1B018C-9923-49AF-9887-B13917CA7591}"/>
              </a:ext>
            </a:extLst>
          </p:cNvPr>
          <p:cNvSpPr/>
          <p:nvPr/>
        </p:nvSpPr>
        <p:spPr>
          <a:xfrm>
            <a:off x="7254240" y="1536278"/>
            <a:ext cx="3692681" cy="3368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kern="100" dirty="0">
                <a:latin typeface="+mn-ea"/>
              </a:rPr>
              <a:t>二、注册界面：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.</a:t>
            </a:r>
            <a:r>
              <a:rPr lang="zh-CN" altLang="zh-CN" kern="100" dirty="0">
                <a:latin typeface="+mn-ea"/>
              </a:rPr>
              <a:t>帐号错误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1)</a:t>
            </a:r>
            <a:r>
              <a:rPr lang="zh-CN" altLang="zh-CN" kern="100" dirty="0">
                <a:latin typeface="+mn-ea"/>
              </a:rPr>
              <a:t>该帐号已存在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2)</a:t>
            </a:r>
            <a:r>
              <a:rPr lang="zh-CN" altLang="zh-CN" kern="100" dirty="0">
                <a:latin typeface="+mn-ea"/>
              </a:rPr>
              <a:t>帐号输入超出长度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2.</a:t>
            </a:r>
            <a:r>
              <a:rPr lang="zh-CN" altLang="zh-CN" kern="100" dirty="0">
                <a:latin typeface="+mn-ea"/>
              </a:rPr>
              <a:t>密码错误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1)</a:t>
            </a:r>
            <a:r>
              <a:rPr lang="zh-CN" altLang="zh-CN" kern="100" dirty="0">
                <a:latin typeface="+mn-ea"/>
              </a:rPr>
              <a:t>密码输入超出长度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3.</a:t>
            </a:r>
            <a:r>
              <a:rPr lang="zh-CN" altLang="zh-CN" kern="100" dirty="0">
                <a:latin typeface="+mn-ea"/>
              </a:rPr>
              <a:t>密码确认错误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1)</a:t>
            </a:r>
            <a:r>
              <a:rPr lang="zh-CN" altLang="zh-CN" kern="100" dirty="0">
                <a:latin typeface="+mn-ea"/>
              </a:rPr>
              <a:t>密码确认和密码不一致！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369972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7050103" y="6145375"/>
            <a:ext cx="13516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</a:rPr>
              <a:t>盒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登陆注册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90590F8-548A-4C37-B138-1523D315CA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6592" y="813200"/>
            <a:ext cx="6069366" cy="5231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9275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387888" y="5624579"/>
            <a:ext cx="1487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sz="1400" b="1" kern="100" dirty="0">
                <a:latin typeface="+mn-ea"/>
                <a:ea typeface="Times New Roman" panose="02020603050405020304" pitchFamily="18" charset="0"/>
              </a:rPr>
              <a:t>PAD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与判定表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8A92495-DAA2-4E9A-BB5A-01AC9BDCDA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8546" y="1247141"/>
            <a:ext cx="4110130" cy="415106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7205E10-CBA6-45A4-B6EC-4F4DA52A869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3424" y="1920884"/>
            <a:ext cx="3488576" cy="362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4121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570768" y="6128885"/>
            <a:ext cx="1029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sz="1400" kern="100" dirty="0" err="1">
                <a:latin typeface="+mn-ea"/>
              </a:rPr>
              <a:t>JackSon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pic>
        <p:nvPicPr>
          <p:cNvPr id="14338" name="Picture 2" descr="jackson图">
            <a:extLst>
              <a:ext uri="{FF2B5EF4-FFF2-40B4-BE49-F238E27FC236}">
                <a16:creationId xmlns:a16="http://schemas.microsoft.com/office/drawing/2014/main" id="{A1AF0678-0391-4D7E-AB98-4675C1757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546" y="601267"/>
            <a:ext cx="4178300" cy="545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70248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570768" y="6128885"/>
            <a:ext cx="1029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sz="1400" kern="100" dirty="0" err="1">
                <a:latin typeface="+mn-ea"/>
              </a:rPr>
              <a:t>JackSon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CE841A7-B070-41E4-A133-BD5629FC26C6}"/>
              </a:ext>
            </a:extLst>
          </p:cNvPr>
          <p:cNvSpPr/>
          <p:nvPr/>
        </p:nvSpPr>
        <p:spPr>
          <a:xfrm>
            <a:off x="4376834" y="874272"/>
            <a:ext cx="5273667" cy="4306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q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点击主页面按钮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显示帐号密码以及注册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点击登录按钮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分析帐号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已有帐号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q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输入帐号密码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q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错误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抛出异常，弹出密码或账号输入错误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or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正确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Login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，跳出界面登录成功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ED0C689-AE8F-453C-9D6F-4019110F084C}"/>
              </a:ext>
            </a:extLst>
          </p:cNvPr>
          <p:cNvSpPr/>
          <p:nvPr/>
        </p:nvSpPr>
        <p:spPr>
          <a:xfrm>
            <a:off x="7379297" y="1238923"/>
            <a:ext cx="4542409" cy="39421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点击注册按钮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分析帐号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or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还没有帐号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q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输入帐号密码以及确认密码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q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错误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抛出异常，密码不一致或账号已拥有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正确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        </a:t>
            </a:r>
            <a:r>
              <a:rPr lang="en-US" altLang="zh-CN" sz="1200" kern="100" dirty="0" err="1">
                <a:latin typeface="+mn-ea"/>
                <a:cs typeface="Times New Roman" panose="02020603050405020304" pitchFamily="18" charset="0"/>
              </a:rPr>
              <a:t>Regist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分析帐号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52940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6387888" y="5624579"/>
            <a:ext cx="14526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IPO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E4FE6AA-7B01-445E-ACA1-1468A0719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0575" y="4708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D32FF15-DDBB-4FE2-9E32-0E4EE3254C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040297"/>
              </p:ext>
            </p:extLst>
          </p:nvPr>
        </p:nvGraphicFramePr>
        <p:xfrm>
          <a:off x="4820575" y="470886"/>
          <a:ext cx="43434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4" imgW="4343613" imgH="4876674" progId="Visio.Drawing.15">
                  <p:embed/>
                </p:oleObj>
              </mc:Choice>
              <mc:Fallback>
                <p:oleObj r:id="rId4" imgW="4343613" imgH="48766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0575" y="470886"/>
                        <a:ext cx="4343400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22008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6387888" y="5624579"/>
            <a:ext cx="176522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Jackson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6A480A7-E5EE-4431-9CB0-3A586D70F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7511" y="16334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6FF1FCC-7A55-44BA-A850-A942F0DE5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97010"/>
              </p:ext>
            </p:extLst>
          </p:nvPr>
        </p:nvGraphicFramePr>
        <p:xfrm>
          <a:off x="4294550" y="1355563"/>
          <a:ext cx="6413239" cy="3362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r:id="rId4" imgW="5867471" imgH="3078464" progId="Visio.Drawing.15">
                  <p:embed/>
                </p:oleObj>
              </mc:Choice>
              <mc:Fallback>
                <p:oleObj r:id="rId4" imgW="5867471" imgH="30784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4550" y="1355563"/>
                        <a:ext cx="6413239" cy="33629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10001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6" name="矩形 5"/>
          <p:cNvSpPr/>
          <p:nvPr/>
        </p:nvSpPr>
        <p:spPr>
          <a:xfrm>
            <a:off x="3165598" y="1777924"/>
            <a:ext cx="3278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Man-machine interface design 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271947" y="2194783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3165594" y="2186273"/>
            <a:ext cx="2930406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chemeClr val="accent1"/>
                </a:solidFill>
                <a:latin typeface="+mj-ea"/>
              </a:rPr>
              <a:t>人机界面设计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605691" y="1701168"/>
            <a:ext cx="613080" cy="633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1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84802D7-82AA-4C4B-9C5D-61473422F46A}"/>
              </a:ext>
            </a:extLst>
          </p:cNvPr>
          <p:cNvSpPr/>
          <p:nvPr/>
        </p:nvSpPr>
        <p:spPr>
          <a:xfrm>
            <a:off x="3165598" y="2947159"/>
            <a:ext cx="27719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Software structure design </a:t>
            </a: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8409FC8A-814F-419D-AFE3-081106997A57}"/>
              </a:ext>
            </a:extLst>
          </p:cNvPr>
          <p:cNvCxnSpPr/>
          <p:nvPr/>
        </p:nvCxnSpPr>
        <p:spPr>
          <a:xfrm>
            <a:off x="3271947" y="3364018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B5FC432F-E626-4E07-8AD2-3FD4CA6526FA}"/>
              </a:ext>
            </a:extLst>
          </p:cNvPr>
          <p:cNvSpPr txBox="1"/>
          <p:nvPr/>
        </p:nvSpPr>
        <p:spPr>
          <a:xfrm>
            <a:off x="3165594" y="3355508"/>
            <a:ext cx="2930406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软件结构设计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0283A37A-7D34-487D-8D47-40C47A1389EF}"/>
              </a:ext>
            </a:extLst>
          </p:cNvPr>
          <p:cNvSpPr txBox="1"/>
          <p:nvPr/>
        </p:nvSpPr>
        <p:spPr>
          <a:xfrm>
            <a:off x="2605691" y="2870403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2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F65039D8-91B7-42BD-9A50-B3D9878B66E0}"/>
              </a:ext>
            </a:extLst>
          </p:cNvPr>
          <p:cNvSpPr/>
          <p:nvPr/>
        </p:nvSpPr>
        <p:spPr>
          <a:xfrm>
            <a:off x="3165598" y="4115297"/>
            <a:ext cx="30636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Flow Chart and Pseudo Code</a:t>
            </a:r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A8D435DE-492B-4E61-94AD-E9AE3524FAF3}"/>
              </a:ext>
            </a:extLst>
          </p:cNvPr>
          <p:cNvCxnSpPr/>
          <p:nvPr/>
        </p:nvCxnSpPr>
        <p:spPr>
          <a:xfrm>
            <a:off x="3271947" y="4532156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2081D18E-F184-475B-866F-21FBBC74C5A8}"/>
              </a:ext>
            </a:extLst>
          </p:cNvPr>
          <p:cNvSpPr txBox="1"/>
          <p:nvPr/>
        </p:nvSpPr>
        <p:spPr>
          <a:xfrm>
            <a:off x="3165594" y="4523646"/>
            <a:ext cx="2930406" cy="12360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模块流程图及伪代码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D58A2485-7975-435C-8066-0CC39C6D8675}"/>
              </a:ext>
            </a:extLst>
          </p:cNvPr>
          <p:cNvSpPr txBox="1"/>
          <p:nvPr/>
        </p:nvSpPr>
        <p:spPr>
          <a:xfrm>
            <a:off x="2605691" y="4038541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3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69AB0F-376B-4DE6-9576-9117AD2D2D52}"/>
              </a:ext>
            </a:extLst>
          </p:cNvPr>
          <p:cNvSpPr/>
          <p:nvPr/>
        </p:nvSpPr>
        <p:spPr>
          <a:xfrm>
            <a:off x="6655907" y="1854680"/>
            <a:ext cx="4490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Division of Labor &amp; Performance Evaluation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768F0B75-8F62-4B5D-B144-0458879C0DA2}"/>
              </a:ext>
            </a:extLst>
          </p:cNvPr>
          <p:cNvCxnSpPr/>
          <p:nvPr/>
        </p:nvCxnSpPr>
        <p:spPr>
          <a:xfrm>
            <a:off x="6762256" y="2271539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A0AE4721-5213-4DA7-9CFD-0F7286BC1910}"/>
              </a:ext>
            </a:extLst>
          </p:cNvPr>
          <p:cNvSpPr txBox="1"/>
          <p:nvPr/>
        </p:nvSpPr>
        <p:spPr>
          <a:xfrm>
            <a:off x="6655903" y="2263029"/>
            <a:ext cx="3908524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会议记录及效绩评价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7B770B44-6288-4403-B955-2F5C21CB9B4F}"/>
              </a:ext>
            </a:extLst>
          </p:cNvPr>
          <p:cNvSpPr txBox="1"/>
          <p:nvPr/>
        </p:nvSpPr>
        <p:spPr>
          <a:xfrm>
            <a:off x="6096000" y="1777924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4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381A6C5-8125-4B77-A253-25E5E8BAE5CD}"/>
              </a:ext>
            </a:extLst>
          </p:cNvPr>
          <p:cNvSpPr/>
          <p:nvPr/>
        </p:nvSpPr>
        <p:spPr>
          <a:xfrm>
            <a:off x="6655907" y="3023915"/>
            <a:ext cx="11689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Reference</a:t>
            </a:r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5CFD3762-1D10-4180-BD49-D9DBBA771184}"/>
              </a:ext>
            </a:extLst>
          </p:cNvPr>
          <p:cNvCxnSpPr/>
          <p:nvPr/>
        </p:nvCxnSpPr>
        <p:spPr>
          <a:xfrm>
            <a:off x="6762256" y="3440774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EF4454FB-5EBA-4988-862B-F4A5AFD061F7}"/>
              </a:ext>
            </a:extLst>
          </p:cNvPr>
          <p:cNvSpPr txBox="1"/>
          <p:nvPr/>
        </p:nvSpPr>
        <p:spPr>
          <a:xfrm>
            <a:off x="6655903" y="3432264"/>
            <a:ext cx="3977388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参考文献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3B94FF2-1F75-4B14-B95B-AF19BF93309B}"/>
              </a:ext>
            </a:extLst>
          </p:cNvPr>
          <p:cNvSpPr txBox="1"/>
          <p:nvPr/>
        </p:nvSpPr>
        <p:spPr>
          <a:xfrm>
            <a:off x="6096000" y="2947159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5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sz="2000" b="1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6387888" y="5624579"/>
            <a:ext cx="24288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盒图与爬虫判定表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0B28C6F-1337-4D8B-96DC-7E513EA3D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7888" y="20241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C95DE243-696F-4BC5-AB87-C6B3C89C49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5889551"/>
              </p:ext>
            </p:extLst>
          </p:nvPr>
        </p:nvGraphicFramePr>
        <p:xfrm>
          <a:off x="5195003" y="1355563"/>
          <a:ext cx="4447540" cy="3488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4680">
                  <a:extLst>
                    <a:ext uri="{9D8B030D-6E8A-4147-A177-3AD203B41FA5}">
                      <a16:colId xmlns:a16="http://schemas.microsoft.com/office/drawing/2014/main" val="3992282507"/>
                    </a:ext>
                  </a:extLst>
                </a:gridCol>
                <a:gridCol w="704215">
                  <a:extLst>
                    <a:ext uri="{9D8B030D-6E8A-4147-A177-3AD203B41FA5}">
                      <a16:colId xmlns:a16="http://schemas.microsoft.com/office/drawing/2014/main" val="1307519019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3440716155"/>
                    </a:ext>
                  </a:extLst>
                </a:gridCol>
                <a:gridCol w="866140">
                  <a:extLst>
                    <a:ext uri="{9D8B030D-6E8A-4147-A177-3AD203B41FA5}">
                      <a16:colId xmlns:a16="http://schemas.microsoft.com/office/drawing/2014/main" val="4103657142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1341996263"/>
                    </a:ext>
                  </a:extLst>
                </a:gridCol>
                <a:gridCol w="773430">
                  <a:extLst>
                    <a:ext uri="{9D8B030D-6E8A-4147-A177-3AD203B41FA5}">
                      <a16:colId xmlns:a16="http://schemas.microsoft.com/office/drawing/2014/main" val="3158060823"/>
                    </a:ext>
                  </a:extLst>
                </a:gridCol>
              </a:tblGrid>
              <a:tr h="436518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登入系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6039541"/>
                  </a:ext>
                </a:extLst>
              </a:tr>
              <a:tr h="440636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个人信息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课程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注销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8003762"/>
                  </a:ext>
                </a:extLst>
              </a:tr>
              <a:tr h="4513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个人信息修改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显示历史记录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导入课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定向提醒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是否确认退出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0022487"/>
                  </a:ext>
                </a:extLst>
              </a:tr>
              <a:tr h="216035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更新数据库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显示历史记录页面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显示课程表页面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（是）显示登入界面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（否）显示主页面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315006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54736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7686641" y="6345769"/>
            <a:ext cx="12987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PDL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80C1526-06B1-431D-AC05-D2A16DD2E2AB}"/>
              </a:ext>
            </a:extLst>
          </p:cNvPr>
          <p:cNvSpPr/>
          <p:nvPr/>
        </p:nvSpPr>
        <p:spPr>
          <a:xfrm>
            <a:off x="3664788" y="204454"/>
            <a:ext cx="4862423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登录 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管理员通过输入账号、密码进行登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输入的账号密码匹配正确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进入系统主界面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账号或密码错误、重新输入提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登录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导入课表 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输入学号导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学号存在 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</a:t>
            </a:r>
            <a:r>
              <a:rPr lang="en-US" altLang="zh-CN" sz="1400" kern="100" dirty="0">
                <a:latin typeface="+mn-ea"/>
              </a:rPr>
              <a:t>if</a:t>
            </a:r>
            <a:r>
              <a:rPr lang="zh-CN" altLang="en-US" sz="1400" kern="100" dirty="0">
                <a:latin typeface="+mn-ea"/>
              </a:rPr>
              <a:t>该学号存在于已固定的数据库中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</a:t>
            </a:r>
            <a:r>
              <a:rPr lang="en-US" altLang="zh-CN" sz="1400" kern="100" dirty="0">
                <a:latin typeface="+mn-ea"/>
              </a:rPr>
              <a:t>then</a:t>
            </a:r>
            <a:r>
              <a:rPr lang="zh-CN" altLang="en-US" sz="1400" kern="100" dirty="0">
                <a:latin typeface="+mn-ea"/>
              </a:rPr>
              <a:t>从数据库中找出信息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</a:t>
            </a:r>
            <a:r>
              <a:rPr lang="en-US" altLang="zh-CN" sz="1400" kern="100" dirty="0">
                <a:latin typeface="+mn-ea"/>
              </a:rPr>
              <a:t>else</a:t>
            </a:r>
            <a:r>
              <a:rPr lang="zh-CN" altLang="en-US" sz="1400" kern="100" dirty="0">
                <a:latin typeface="+mn-ea"/>
              </a:rPr>
              <a:t>启动导入程序对相应学号进行该学号的信息导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</a:t>
            </a:r>
            <a:r>
              <a:rPr lang="zh-CN" altLang="en-US" sz="1400" kern="100" dirty="0">
                <a:latin typeface="+mn-ea"/>
              </a:rPr>
              <a:t>显示经过分析后提供的词条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将不在数据库中的学号的相关信息存入数据库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该账号不存在、请重新输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导入课表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定向提醒 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输入规定的信息来查询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输入的规定信息合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在数据库中寻找相应课程并显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输入信息不完全、请重新输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定向提醒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B920F43-6217-4DC3-80D9-E68BF0CA47C6}"/>
              </a:ext>
            </a:extLst>
          </p:cNvPr>
          <p:cNvSpPr txBox="1"/>
          <p:nvPr/>
        </p:nvSpPr>
        <p:spPr>
          <a:xfrm>
            <a:off x="8264497" y="204454"/>
            <a:ext cx="3406702" cy="59708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更改个人信息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输入需要修改的信息来修改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输入的修改信息合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在数据库中修改相应的个人信息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输入信息不不合法、请重新输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修改个人信息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浏览历史记录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历史记录来浏览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点击历史记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显示数据库中个人信息的历史记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超时，请重新浏览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浏览历史记录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注销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注销来注销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点击注销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显示注销成功，并跳转到登陆界面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超时，请重新注销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注销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44997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2731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IPO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pic>
        <p:nvPicPr>
          <p:cNvPr id="10242" name="Picture 2" descr="未命名文件-4">
            <a:extLst>
              <a:ext uri="{FF2B5EF4-FFF2-40B4-BE49-F238E27FC236}">
                <a16:creationId xmlns:a16="http://schemas.microsoft.com/office/drawing/2014/main" id="{AE2ED87F-2F83-4345-A7A2-81244560D3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3780" y="286936"/>
            <a:ext cx="4401502" cy="554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90360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58569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Jackson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pic>
        <p:nvPicPr>
          <p:cNvPr id="11266" name="Picture 2" descr="未命名文件-5">
            <a:extLst>
              <a:ext uri="{FF2B5EF4-FFF2-40B4-BE49-F238E27FC236}">
                <a16:creationId xmlns:a16="http://schemas.microsoft.com/office/drawing/2014/main" id="{583D31F8-37E7-431C-8484-C3EE6589C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149" y="1422670"/>
            <a:ext cx="5550881" cy="3722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38479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1849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盒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pic>
        <p:nvPicPr>
          <p:cNvPr id="12290" name="Picture 2" descr="盒图">
            <a:extLst>
              <a:ext uri="{FF2B5EF4-FFF2-40B4-BE49-F238E27FC236}">
                <a16:creationId xmlns:a16="http://schemas.microsoft.com/office/drawing/2014/main" id="{57BCEFC1-DF2A-4254-9599-9C40594AFE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016" y="392982"/>
            <a:ext cx="5264150" cy="544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48495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1192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PDL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B68FD70-EB8B-4A17-A109-758A39F4E94F}"/>
              </a:ext>
            </a:extLst>
          </p:cNvPr>
          <p:cNvSpPr/>
          <p:nvPr/>
        </p:nvSpPr>
        <p:spPr>
          <a:xfrm>
            <a:off x="3265073" y="989363"/>
            <a:ext cx="6096000" cy="5327164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 </a:t>
            </a:r>
            <a:r>
              <a:rPr lang="zh-CN" altLang="zh-CN" sz="1200" kern="100" dirty="0">
                <a:latin typeface="+mn-ea"/>
              </a:rPr>
              <a:t>登录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通过输入账号、密码进行登录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输入的账号密码匹配正确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进入系统主界面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账号密码错误、重新输入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登录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 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</a:t>
            </a:r>
            <a:r>
              <a:rPr lang="zh-CN" altLang="zh-CN" sz="1200" kern="100" dirty="0">
                <a:latin typeface="+mn-ea"/>
              </a:rPr>
              <a:t>搜索用户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关键字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与关键字相关的用户不存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显示搜索结果为空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相关用户列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 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endParaRPr lang="zh-CN" altLang="zh-CN" sz="1200" kern="100" dirty="0">
              <a:effectLst/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F6D73D3-01F2-42BF-A51E-7C7E28FEF798}"/>
              </a:ext>
            </a:extLst>
          </p:cNvPr>
          <p:cNvSpPr/>
          <p:nvPr/>
        </p:nvSpPr>
        <p:spPr>
          <a:xfrm>
            <a:off x="6093752" y="1035923"/>
            <a:ext cx="6096000" cy="449616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</a:t>
            </a:r>
            <a:r>
              <a:rPr lang="zh-CN" altLang="zh-CN" sz="1200" kern="100" dirty="0">
                <a:latin typeface="+mn-ea"/>
              </a:rPr>
              <a:t>更改用户信息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关键字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与关键字相关的用户不存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显示搜索结果为空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相关用户列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选择要更改信息的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更改后的信息并保存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保存成功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返回到主页面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保存失败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更改用户信息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 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endParaRPr lang="zh-CN" altLang="en-US" sz="1200" dirty="0">
              <a:latin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98A9B0F-3434-49BA-B672-AE78E642F079}"/>
              </a:ext>
            </a:extLst>
          </p:cNvPr>
          <p:cNvSpPr/>
          <p:nvPr/>
        </p:nvSpPr>
        <p:spPr>
          <a:xfrm>
            <a:off x="8517147" y="1234692"/>
            <a:ext cx="6096000" cy="292169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</a:t>
            </a:r>
            <a:r>
              <a:rPr lang="zh-CN" altLang="zh-CN" sz="1200" kern="100" dirty="0">
                <a:latin typeface="+mn-ea"/>
              </a:rPr>
              <a:t>浏览用户信息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 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关键字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与关键字相关的用户不存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显示搜索结果为空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相关用户列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选择要浏览的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浏览信息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浏览用户信息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138012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Records of Meeting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会议记录及评价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CEEF8A8-9FDD-448D-BE1E-069748FDA7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4372660"/>
              </p:ext>
            </p:extLst>
          </p:nvPr>
        </p:nvGraphicFramePr>
        <p:xfrm>
          <a:off x="1651247" y="1355562"/>
          <a:ext cx="8069801" cy="2527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19818">
                  <a:extLst>
                    <a:ext uri="{9D8B030D-6E8A-4147-A177-3AD203B41FA5}">
                      <a16:colId xmlns:a16="http://schemas.microsoft.com/office/drawing/2014/main" val="2133089007"/>
                    </a:ext>
                  </a:extLst>
                </a:gridCol>
                <a:gridCol w="3252805">
                  <a:extLst>
                    <a:ext uri="{9D8B030D-6E8A-4147-A177-3AD203B41FA5}">
                      <a16:colId xmlns:a16="http://schemas.microsoft.com/office/drawing/2014/main" val="1855214084"/>
                    </a:ext>
                  </a:extLst>
                </a:gridCol>
                <a:gridCol w="1030944">
                  <a:extLst>
                    <a:ext uri="{9D8B030D-6E8A-4147-A177-3AD203B41FA5}">
                      <a16:colId xmlns:a16="http://schemas.microsoft.com/office/drawing/2014/main" val="2880802975"/>
                    </a:ext>
                  </a:extLst>
                </a:gridCol>
                <a:gridCol w="2666234">
                  <a:extLst>
                    <a:ext uri="{9D8B030D-6E8A-4147-A177-3AD203B41FA5}">
                      <a16:colId xmlns:a16="http://schemas.microsoft.com/office/drawing/2014/main" val="2627268444"/>
                    </a:ext>
                  </a:extLst>
                </a:gridCol>
              </a:tblGrid>
              <a:tr h="1066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会议地点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微信语音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会议时间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019.</a:t>
                      </a:r>
                      <a:r>
                        <a:rPr lang="en-US" altLang="zh-CN" sz="1050" kern="100" dirty="0">
                          <a:effectLst/>
                        </a:rPr>
                        <a:t>4</a:t>
                      </a:r>
                      <a:r>
                        <a:rPr lang="en-US" sz="1050" kern="100" dirty="0">
                          <a:effectLst/>
                        </a:rPr>
                        <a:t>.2</a:t>
                      </a:r>
                      <a:r>
                        <a:rPr lang="en-US" altLang="zh-CN" sz="1050" kern="100" dirty="0">
                          <a:effectLst/>
                        </a:rPr>
                        <a:t>9</a:t>
                      </a:r>
                      <a:r>
                        <a:rPr lang="en-US" sz="1050" kern="100" dirty="0">
                          <a:effectLst/>
                        </a:rPr>
                        <a:t> 21:00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extLst>
                  <a:ext uri="{0D108BD9-81ED-4DB2-BD59-A6C34878D82A}">
                    <a16:rowId xmlns:a16="http://schemas.microsoft.com/office/drawing/2014/main" val="478760367"/>
                  </a:ext>
                </a:extLst>
              </a:tr>
              <a:tr h="1066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主 持 人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方绪俊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记录 人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赵雨泽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extLst>
                  <a:ext uri="{0D108BD9-81ED-4DB2-BD59-A6C34878D82A}">
                    <a16:rowId xmlns:a16="http://schemas.microsoft.com/office/drawing/2014/main" val="2198739155"/>
                  </a:ext>
                </a:extLst>
              </a:tr>
              <a:tr h="1066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参会人员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 anchor="ctr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方绪俊、赵雨泽、王子超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2375344"/>
                  </a:ext>
                </a:extLst>
              </a:tr>
              <a:tr h="1066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会议主题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 anchor="ctr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</a:rPr>
                        <a:t>详细设计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7609664"/>
                  </a:ext>
                </a:extLst>
              </a:tr>
              <a:tr h="1848960">
                <a:tc grid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会议内容：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altLang="en-US" sz="1050" kern="100" dirty="0">
                          <a:effectLst/>
                        </a:rPr>
                        <a:t>代码模块任务认领</a:t>
                      </a:r>
                      <a:r>
                        <a:rPr lang="zh-CN" sz="1050" kern="100" dirty="0">
                          <a:effectLst/>
                        </a:rPr>
                        <a:t>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altLang="en-US" sz="1050" kern="100" dirty="0">
                          <a:effectLst/>
                        </a:rPr>
                        <a:t>模块功能确定</a:t>
                      </a:r>
                      <a:endParaRPr lang="en-US" altLang="zh-CN" sz="1050" kern="100" dirty="0">
                        <a:effectLst/>
                      </a:endParaRPr>
                    </a:p>
                    <a:p>
                      <a:pPr marL="0" lvl="0" indent="0" algn="just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zh-CN" sz="1050" kern="100" dirty="0">
                          <a:effectLst/>
                        </a:rPr>
                        <a:t>近期安排：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方绪俊 </a:t>
                      </a:r>
                      <a:r>
                        <a:rPr lang="zh-CN" altLang="en-US" sz="1050" kern="100" dirty="0">
                          <a:effectLst/>
                        </a:rPr>
                        <a:t>详细</a:t>
                      </a:r>
                      <a:r>
                        <a:rPr lang="zh-CN" sz="1050" kern="100" dirty="0">
                          <a:effectLst/>
                        </a:rPr>
                        <a:t>设计</a:t>
                      </a:r>
                      <a:r>
                        <a:rPr lang="en-US" sz="1050" kern="100" dirty="0">
                          <a:effectLst/>
                        </a:rPr>
                        <a:t>ppt </a:t>
                      </a:r>
                      <a:r>
                        <a:rPr lang="zh-CN" altLang="en-US" sz="1050" kern="100" dirty="0">
                          <a:effectLst/>
                        </a:rPr>
                        <a:t>界面设计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赵雨泽 </a:t>
                      </a:r>
                      <a:r>
                        <a:rPr lang="zh-CN" altLang="en-US" sz="1050" kern="100" dirty="0">
                          <a:effectLst/>
                        </a:rPr>
                        <a:t>详细设计文档</a:t>
                      </a:r>
                      <a:r>
                        <a:rPr lang="zh-CN" sz="1050" kern="100" dirty="0">
                          <a:effectLst/>
                        </a:rPr>
                        <a:t> 制作各种图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王子超</a:t>
                      </a:r>
                      <a:r>
                        <a:rPr lang="en-US" altLang="zh-CN" sz="1050" kern="100" dirty="0">
                          <a:effectLst/>
                        </a:rPr>
                        <a:t>  </a:t>
                      </a:r>
                      <a:r>
                        <a:rPr lang="zh-CN" altLang="en-US" sz="1050" kern="100" dirty="0">
                          <a:effectLst/>
                        </a:rPr>
                        <a:t>模块功能伪代码</a:t>
                      </a:r>
                      <a:endParaRPr lang="en-US" alt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9881242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91144CF6-1AAB-43AA-9049-A0D076643B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1451330"/>
              </p:ext>
            </p:extLst>
          </p:nvPr>
        </p:nvGraphicFramePr>
        <p:xfrm>
          <a:off x="1651247" y="4202341"/>
          <a:ext cx="8128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47409196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89573701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090635969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3207031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人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任务完成质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工作态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总评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7695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方绪俊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30035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赵雨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9370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王子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8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579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83253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Reference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0DE9E7C-D420-4904-9645-9CDCF6655D46}"/>
              </a:ext>
            </a:extLst>
          </p:cNvPr>
          <p:cNvSpPr/>
          <p:nvPr/>
        </p:nvSpPr>
        <p:spPr>
          <a:xfrm>
            <a:off x="1583769" y="1348688"/>
            <a:ext cx="1846950" cy="40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accent1"/>
                </a:solidFill>
                <a:latin typeface="+mn-ea"/>
              </a:rPr>
              <a:t> </a:t>
            </a:r>
            <a:endParaRPr lang="zh-CN" altLang="en-US" dirty="0">
              <a:solidFill>
                <a:schemeClr val="accent1"/>
              </a:solidFill>
              <a:latin typeface="+mn-ea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936C152A-6D1E-480F-ACCD-8BDA170B1DE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57020"/>
              </p:ext>
            </p:extLst>
          </p:nvPr>
        </p:nvGraphicFramePr>
        <p:xfrm>
          <a:off x="1619597" y="1902290"/>
          <a:ext cx="8952806" cy="3083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5909">
                  <a:extLst>
                    <a:ext uri="{9D8B030D-6E8A-4147-A177-3AD203B41FA5}">
                      <a16:colId xmlns:a16="http://schemas.microsoft.com/office/drawing/2014/main" val="1482893759"/>
                    </a:ext>
                  </a:extLst>
                </a:gridCol>
                <a:gridCol w="4913519">
                  <a:extLst>
                    <a:ext uri="{9D8B030D-6E8A-4147-A177-3AD203B41FA5}">
                      <a16:colId xmlns:a16="http://schemas.microsoft.com/office/drawing/2014/main" val="4185502720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974058820"/>
                    </a:ext>
                  </a:extLst>
                </a:gridCol>
                <a:gridCol w="1320338">
                  <a:extLst>
                    <a:ext uri="{9D8B030D-6E8A-4147-A177-3AD203B41FA5}">
                      <a16:colId xmlns:a16="http://schemas.microsoft.com/office/drawing/2014/main" val="121716431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编号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标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修订版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发行日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66128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altLang="zh-CN" sz="1600" dirty="0"/>
                    </a:p>
                    <a:p>
                      <a:pPr algn="ctr"/>
                      <a:r>
                        <a:rPr lang="en-US" altLang="zh-CN" sz="1400" dirty="0"/>
                        <a:t>ICS 35.080 L77</a:t>
                      </a:r>
                    </a:p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600" dirty="0"/>
                    </a:p>
                    <a:p>
                      <a:pPr algn="ctr"/>
                      <a:r>
                        <a:rPr lang="en-US" altLang="zh-CN" sz="1400" dirty="0"/>
                        <a:t>《</a:t>
                      </a:r>
                      <a:r>
                        <a:rPr lang="zh-CN" altLang="en-US" sz="1400" dirty="0"/>
                        <a:t>中华人民共和国国家标准</a:t>
                      </a:r>
                      <a:r>
                        <a:rPr lang="en-US" altLang="zh-CN" sz="1400" dirty="0"/>
                        <a:t>-</a:t>
                      </a:r>
                      <a:r>
                        <a:rPr lang="zh-CN" altLang="en-US" sz="1400" dirty="0"/>
                        <a:t>计算机软件文档编制规范</a:t>
                      </a:r>
                      <a:r>
                        <a:rPr lang="en-US" altLang="zh-CN" sz="1400" dirty="0"/>
                        <a:t>》</a:t>
                      </a:r>
                    </a:p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GB/T 8567-2006</a:t>
                      </a: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06-03-1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645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787302426820</a:t>
                      </a:r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软件需求（第三版）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[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美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arlWiegers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yBeatty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李忠利、李淳、霍金健、孔晨辉译</a:t>
                      </a:r>
                    </a:p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b="0" i="0" kern="100" dirty="0">
                        <a:effectLst/>
                        <a:latin typeface="Microsoft YaHei" charset="-122"/>
                        <a:ea typeface="Microsoft YaHei" charset="-122"/>
                        <a:cs typeface="Microsoft YaHei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-1</a:t>
                      </a:r>
                      <a:endParaRPr lang="zh-CN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16-03-01</a:t>
                      </a: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0831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-2013-2169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python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自然语言处理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Steven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rd,Ewan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lein,Edward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per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陈涛、张旭等译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14-7-</a:t>
                      </a:r>
                      <a:r>
                        <a:rPr lang="zh-CN" altLang="en-US" sz="1400" dirty="0"/>
                        <a:t>第一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14-7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70880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44741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24196" y="285750"/>
            <a:ext cx="11554691" cy="6286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4" name="矩形 3"/>
          <p:cNvSpPr/>
          <p:nvPr/>
        </p:nvSpPr>
        <p:spPr>
          <a:xfrm>
            <a:off x="4964921" y="2760932"/>
            <a:ext cx="2262158" cy="13361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7200" b="1" dirty="0">
                <a:solidFill>
                  <a:schemeClr val="bg1"/>
                </a:solidFill>
                <a:latin typeface="+mn-ea"/>
              </a:rPr>
              <a:t>Q&amp;A</a:t>
            </a:r>
            <a:endParaRPr lang="zh-CN" altLang="en-US" sz="7200" b="1" dirty="0">
              <a:solidFill>
                <a:schemeClr val="bg1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7061846" y="2213540"/>
            <a:ext cx="5130154" cy="1215460"/>
            <a:chOff x="817928" y="2521258"/>
            <a:chExt cx="5130154" cy="1215460"/>
          </a:xfrm>
        </p:grpSpPr>
        <p:sp>
          <p:nvSpPr>
            <p:cNvPr id="4" name="矩形 3"/>
            <p:cNvSpPr/>
            <p:nvPr/>
          </p:nvSpPr>
          <p:spPr>
            <a:xfrm>
              <a:off x="817928" y="2521258"/>
              <a:ext cx="3401288" cy="7833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solidFill>
                    <a:schemeClr val="accent1"/>
                  </a:solidFill>
                  <a:latin typeface="+mj-ea"/>
                </a:rPr>
                <a:t>人机界面设计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17929" y="3283481"/>
              <a:ext cx="2835669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Man-machine interface design 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907676" y="3731626"/>
              <a:ext cx="5040406" cy="509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28614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注册登录界面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课表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待办事项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我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095DD1A-36F6-49F6-B752-CD5B8350BD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18" y="1273611"/>
            <a:ext cx="2860313" cy="519140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4496469-78AC-4D6F-98D8-F6795693F6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098" y="1273610"/>
            <a:ext cx="2802576" cy="5191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7945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7B50A8E0-0DD9-47B6-9DE2-AB30C8AEA0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098" y="1273610"/>
            <a:ext cx="2802576" cy="51914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3822BA5-AE55-414C-9C12-DDDFED70CB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18" y="1273610"/>
            <a:ext cx="2860313" cy="5191406"/>
          </a:xfrm>
          <a:prstGeom prst="rect">
            <a:avLst/>
          </a:prstGeom>
        </p:spPr>
      </p:pic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注册登录界面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课表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待办事项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我</a:t>
            </a:r>
          </a:p>
        </p:txBody>
      </p:sp>
    </p:spTree>
    <p:extLst>
      <p:ext uri="{BB962C8B-B14F-4D97-AF65-F5344CB8AC3E}">
        <p14:creationId xmlns:p14="http://schemas.microsoft.com/office/powerpoint/2010/main" val="10427842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57071FA0-CB47-48F6-BAB8-6BD256C1E1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098" y="1273609"/>
            <a:ext cx="2802576" cy="519140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8E550A3-A5E8-4CE8-92FF-F294B86E577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17" y="1273610"/>
            <a:ext cx="2860313" cy="5232200"/>
          </a:xfrm>
          <a:prstGeom prst="rect">
            <a:avLst/>
          </a:prstGeom>
        </p:spPr>
      </p:pic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注册登录界面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课表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待办事项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我</a:t>
            </a:r>
          </a:p>
        </p:txBody>
      </p:sp>
    </p:spTree>
    <p:extLst>
      <p:ext uri="{BB962C8B-B14F-4D97-AF65-F5344CB8AC3E}">
        <p14:creationId xmlns:p14="http://schemas.microsoft.com/office/powerpoint/2010/main" val="8964180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注册登录界面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课表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待办事项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我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A5D290F-1989-49B8-8257-8B5F8305F0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550" y="1035103"/>
            <a:ext cx="2961566" cy="5412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0521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7061846" y="2213540"/>
            <a:ext cx="5130154" cy="1215460"/>
            <a:chOff x="817928" y="2521258"/>
            <a:chExt cx="5130154" cy="1215460"/>
          </a:xfrm>
        </p:grpSpPr>
        <p:sp>
          <p:nvSpPr>
            <p:cNvPr id="4" name="矩形 3"/>
            <p:cNvSpPr/>
            <p:nvPr/>
          </p:nvSpPr>
          <p:spPr>
            <a:xfrm>
              <a:off x="817928" y="2521258"/>
              <a:ext cx="3401288" cy="7833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solidFill>
                    <a:schemeClr val="accent1"/>
                  </a:solidFill>
                  <a:latin typeface="+mj-ea"/>
                </a:rPr>
                <a:t>软件结构设计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17929" y="3283481"/>
              <a:ext cx="2835669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Software structure design 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907676" y="3731626"/>
              <a:ext cx="5040406" cy="509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363153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7BFF12E-72A7-4568-B196-C7730674BBE6}"/>
              </a:ext>
            </a:extLst>
          </p:cNvPr>
          <p:cNvSpPr/>
          <p:nvPr/>
        </p:nvSpPr>
        <p:spPr>
          <a:xfrm>
            <a:off x="556822" y="2705148"/>
            <a:ext cx="1846950" cy="113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latin typeface="+mn-ea"/>
              </a:rPr>
              <a:t>HIPO</a:t>
            </a:r>
            <a:r>
              <a:rPr lang="zh-CN" altLang="en-US" sz="2000" b="1" dirty="0">
                <a:latin typeface="+mn-ea"/>
              </a:rPr>
              <a:t>图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IPO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业务流图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1784E6A-B5C2-44EE-B154-42C7674E1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1893" y="712621"/>
            <a:ext cx="200788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A7051C7-369A-49A9-8213-0B87777F7B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483240"/>
              </p:ext>
            </p:extLst>
          </p:nvPr>
        </p:nvGraphicFramePr>
        <p:xfrm>
          <a:off x="3703320" y="601267"/>
          <a:ext cx="7589520" cy="6028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4" imgW="8763150" imgH="7972425" progId="Visio.Drawing.15">
                  <p:embed/>
                </p:oleObj>
              </mc:Choice>
              <mc:Fallback>
                <p:oleObj r:id="rId4" imgW="8763150" imgH="79724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3320" y="601267"/>
                        <a:ext cx="7589520" cy="60287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839953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www.33ppt.com"/>
</p:tagLst>
</file>

<file path=ppt/theme/theme1.xml><?xml version="1.0" encoding="utf-8"?>
<a:theme xmlns:a="http://schemas.openxmlformats.org/drawingml/2006/main" name="www.33ppt.com 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61</TotalTime>
  <Words>1002</Words>
  <Application>Microsoft Office PowerPoint</Application>
  <PresentationFormat>宽屏</PresentationFormat>
  <Paragraphs>420</Paragraphs>
  <Slides>28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8" baseType="lpstr">
      <vt:lpstr>等线</vt:lpstr>
      <vt:lpstr>等线 Light</vt:lpstr>
      <vt:lpstr>Microsoft YaHei</vt:lpstr>
      <vt:lpstr>微软雅黑 Light</vt:lpstr>
      <vt:lpstr>Arial</vt:lpstr>
      <vt:lpstr>Calibri</vt:lpstr>
      <vt:lpstr>Calibri Light</vt:lpstr>
      <vt:lpstr>Times New Roman</vt:lpstr>
      <vt:lpstr>www.33ppt.com 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33ppt.com</dc:title>
  <dc:creator>方绪俊</dc:creator>
  <cp:lastModifiedBy>503494633@qq.com</cp:lastModifiedBy>
  <cp:revision>53</cp:revision>
  <dcterms:created xsi:type="dcterms:W3CDTF">2015-11-20T05:54:00Z</dcterms:created>
  <dcterms:modified xsi:type="dcterms:W3CDTF">2019-05-16T04:5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